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57935" w:rsidRPr="008B1B6A" w:rsidRDefault="00857935" w:rsidP="00857935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bookmarkStart w:id="0" w:name="_GoBack"/>
      <w:bookmarkEnd w:id="0"/>
      <w:r w:rsidRPr="00FD0ACF">
        <w:rPr>
          <w:rFonts w:ascii="Courier New" w:hAnsi="Courier New" w:cs="Courier New"/>
          <w:sz w:val="28"/>
          <w:szCs w:val="28"/>
        </w:rPr>
        <w:t>Лекция</w:t>
      </w:r>
      <w:r w:rsidRPr="00E921AE">
        <w:rPr>
          <w:rFonts w:ascii="Courier New" w:hAnsi="Courier New" w:cs="Courier New"/>
          <w:sz w:val="28"/>
          <w:szCs w:val="28"/>
        </w:rPr>
        <w:t xml:space="preserve"> </w:t>
      </w:r>
      <w:r w:rsidRPr="00907790">
        <w:rPr>
          <w:rFonts w:ascii="Courier New" w:hAnsi="Courier New" w:cs="Courier New"/>
          <w:sz w:val="28"/>
          <w:szCs w:val="28"/>
        </w:rPr>
        <w:t>2</w:t>
      </w:r>
      <w:r>
        <w:rPr>
          <w:rFonts w:ascii="Courier New" w:hAnsi="Courier New" w:cs="Courier New"/>
          <w:sz w:val="28"/>
          <w:szCs w:val="28"/>
        </w:rPr>
        <w:t>5</w:t>
      </w:r>
      <w:r w:rsidRPr="008B1B6A">
        <w:rPr>
          <w:rFonts w:ascii="Courier New" w:hAnsi="Courier New" w:cs="Courier New"/>
          <w:sz w:val="28"/>
          <w:szCs w:val="28"/>
        </w:rPr>
        <w:t xml:space="preserve"> </w:t>
      </w:r>
    </w:p>
    <w:p w:rsidR="00857935" w:rsidRPr="008B1B6A" w:rsidRDefault="00857935" w:rsidP="00857935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ПСКП</w:t>
      </w:r>
    </w:p>
    <w:p w:rsidR="00857935" w:rsidRPr="008B1B6A" w:rsidRDefault="00857935" w:rsidP="00857935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8B1B6A">
        <w:rPr>
          <w:rFonts w:ascii="Courier New" w:hAnsi="Courier New" w:cs="Courier New"/>
          <w:sz w:val="28"/>
          <w:szCs w:val="28"/>
        </w:rPr>
        <w:t xml:space="preserve"> </w:t>
      </w:r>
      <w:r w:rsidRPr="00FD0ACF">
        <w:rPr>
          <w:rFonts w:ascii="Courier New" w:hAnsi="Courier New" w:cs="Courier New"/>
          <w:sz w:val="28"/>
          <w:szCs w:val="28"/>
        </w:rPr>
        <w:t>ПОИТ</w:t>
      </w:r>
      <w:r w:rsidRPr="008B1B6A">
        <w:rPr>
          <w:rFonts w:ascii="Courier New" w:hAnsi="Courier New" w:cs="Courier New"/>
          <w:sz w:val="28"/>
          <w:szCs w:val="28"/>
        </w:rPr>
        <w:t>-3</w:t>
      </w:r>
    </w:p>
    <w:p w:rsidR="00857935" w:rsidRPr="008B1B6A" w:rsidRDefault="00857935" w:rsidP="00857935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857935" w:rsidRPr="00857935" w:rsidRDefault="00857935" w:rsidP="00857935">
      <w:pPr>
        <w:spacing w:after="0"/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  <w:r w:rsidRPr="00857935">
        <w:rPr>
          <w:rFonts w:ascii="Courier New" w:hAnsi="Courier New" w:cs="Courier New"/>
          <w:b/>
          <w:sz w:val="28"/>
          <w:szCs w:val="28"/>
          <w:lang w:val="en-US"/>
        </w:rPr>
        <w:t>Express</w:t>
      </w:r>
    </w:p>
    <w:p w:rsidR="00857935" w:rsidRPr="004979C8" w:rsidRDefault="00857935" w:rsidP="00857935">
      <w:pPr>
        <w:spacing w:after="0"/>
        <w:jc w:val="center"/>
        <w:rPr>
          <w:rFonts w:ascii="Courier New" w:hAnsi="Courier New" w:cs="Courier New"/>
          <w:sz w:val="28"/>
          <w:szCs w:val="28"/>
        </w:rPr>
      </w:pPr>
    </w:p>
    <w:p w:rsidR="00857935" w:rsidRDefault="00857935" w:rsidP="0085793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857935">
        <w:rPr>
          <w:rFonts w:ascii="Courier New" w:hAnsi="Courier New" w:cs="Courier New"/>
          <w:b/>
          <w:sz w:val="28"/>
          <w:szCs w:val="28"/>
          <w:lang w:val="en-US"/>
        </w:rPr>
        <w:t xml:space="preserve">Express: </w:t>
      </w:r>
      <w:r w:rsidRPr="00857935">
        <w:rPr>
          <w:rFonts w:ascii="Courier New" w:hAnsi="Courier New" w:cs="Courier New"/>
          <w:sz w:val="28"/>
          <w:szCs w:val="28"/>
        </w:rPr>
        <w:t>структура</w:t>
      </w:r>
      <w:r w:rsidR="004C05E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4C05EF">
        <w:rPr>
          <w:rFonts w:ascii="Courier New" w:hAnsi="Courier New" w:cs="Courier New"/>
          <w:sz w:val="28"/>
          <w:szCs w:val="28"/>
        </w:rPr>
        <w:t>приложения</w:t>
      </w:r>
      <w:r w:rsidR="00D74B39">
        <w:rPr>
          <w:rFonts w:ascii="Courier New" w:hAnsi="Courier New" w:cs="Courier New"/>
          <w:sz w:val="28"/>
          <w:szCs w:val="28"/>
          <w:lang w:val="en-US"/>
        </w:rPr>
        <w:t xml:space="preserve">, middleware </w:t>
      </w:r>
      <w:r w:rsidRPr="00857935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4C05EF" w:rsidRDefault="004C05EF" w:rsidP="004C05EF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C05EF" w:rsidRDefault="00D74B39" w:rsidP="004C05EF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0951" w:dyaOrig="40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171pt" o:ole="">
            <v:imagedata r:id="rId7" o:title=""/>
          </v:shape>
          <o:OLEObject Type="Embed" ProgID="Visio.Drawing.15" ShapeID="_x0000_i1025" DrawAspect="Content" ObjectID="_1789234009" r:id="rId8"/>
        </w:object>
      </w:r>
    </w:p>
    <w:p w:rsidR="004C05EF" w:rsidRDefault="004C05EF" w:rsidP="004C05EF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C05EF" w:rsidRDefault="004C05EF" w:rsidP="004C05EF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74B39" w:rsidRDefault="006E4E20" w:rsidP="004C05EF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581650" cy="479107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1650" cy="4791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4B39" w:rsidRDefault="006E4E20" w:rsidP="004C05EF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895725" cy="2714625"/>
            <wp:effectExtent l="19050" t="19050" r="28575" b="2857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5725" cy="2714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74B39" w:rsidRDefault="00D74B39" w:rsidP="004C05EF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E4E20" w:rsidRPr="006E4E20" w:rsidRDefault="006E4E20" w:rsidP="006E4E20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857935">
        <w:rPr>
          <w:rFonts w:ascii="Courier New" w:hAnsi="Courier New" w:cs="Courier New"/>
          <w:b/>
          <w:sz w:val="28"/>
          <w:szCs w:val="28"/>
          <w:lang w:val="en-US"/>
        </w:rPr>
        <w:t xml:space="preserve">Express: </w:t>
      </w:r>
      <w:r w:rsidRPr="00857935">
        <w:rPr>
          <w:rFonts w:ascii="Courier New" w:hAnsi="Courier New" w:cs="Courier New"/>
          <w:sz w:val="28"/>
          <w:szCs w:val="28"/>
        </w:rPr>
        <w:t>структура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иложения</w:t>
      </w:r>
      <w:r>
        <w:rPr>
          <w:rFonts w:ascii="Courier New" w:hAnsi="Courier New" w:cs="Courier New"/>
          <w:sz w:val="28"/>
          <w:szCs w:val="28"/>
          <w:lang w:val="en-US"/>
        </w:rPr>
        <w:t xml:space="preserve">, middleware, </w:t>
      </w:r>
      <w:r>
        <w:rPr>
          <w:rFonts w:ascii="Courier New" w:hAnsi="Courier New" w:cs="Courier New"/>
          <w:sz w:val="28"/>
          <w:szCs w:val="28"/>
        </w:rPr>
        <w:t>маршрутизация</w:t>
      </w:r>
    </w:p>
    <w:p w:rsidR="006E4E20" w:rsidRDefault="006E4E20" w:rsidP="006E4E2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E4E20" w:rsidRDefault="00D61A65" w:rsidP="006E4E2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315075" cy="4524375"/>
            <wp:effectExtent l="0" t="0" r="9525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15075" cy="4524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4E20" w:rsidRDefault="006E4E20" w:rsidP="006E4E2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61A65" w:rsidRDefault="00D61A65" w:rsidP="006E4E2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61A65" w:rsidRDefault="00D61A65" w:rsidP="006E4E2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61A65" w:rsidRDefault="00D61A65" w:rsidP="006E4E2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61A65" w:rsidRDefault="00D61A65" w:rsidP="006E4E2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61A65" w:rsidRDefault="00D61A65" w:rsidP="006E4E2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552825" cy="2609850"/>
            <wp:effectExtent l="0" t="0" r="952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52825" cy="2609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61A65" w:rsidRDefault="00D61A65" w:rsidP="006E4E2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61A65" w:rsidRDefault="00D61A65" w:rsidP="00D61A6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61A65" w:rsidRPr="006E4E20" w:rsidRDefault="00D61A65" w:rsidP="00D61A6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857935">
        <w:rPr>
          <w:rFonts w:ascii="Courier New" w:hAnsi="Courier New" w:cs="Courier New"/>
          <w:b/>
          <w:sz w:val="28"/>
          <w:szCs w:val="28"/>
          <w:lang w:val="en-US"/>
        </w:rPr>
        <w:t>Express</w:t>
      </w:r>
      <w:r w:rsidRPr="00D61A65">
        <w:rPr>
          <w:rFonts w:ascii="Courier New" w:hAnsi="Courier New" w:cs="Courier New"/>
          <w:b/>
          <w:sz w:val="28"/>
          <w:szCs w:val="28"/>
        </w:rPr>
        <w:t xml:space="preserve">: </w:t>
      </w:r>
      <w:r w:rsidRPr="00857935">
        <w:rPr>
          <w:rFonts w:ascii="Courier New" w:hAnsi="Courier New" w:cs="Courier New"/>
          <w:sz w:val="28"/>
          <w:szCs w:val="28"/>
        </w:rPr>
        <w:t>структура</w:t>
      </w:r>
      <w:r w:rsidRPr="00D61A6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иложения</w:t>
      </w:r>
      <w:r w:rsidRPr="00D61A65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middleware</w:t>
      </w:r>
      <w:r w:rsidRPr="00D61A65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маршрутизация</w:t>
      </w:r>
    </w:p>
    <w:p w:rsidR="00C82DA9" w:rsidRDefault="00C82DA9" w:rsidP="006E4E2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3600" cy="3305175"/>
            <wp:effectExtent l="19050" t="19050" r="19050" b="2857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05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82DA9" w:rsidRDefault="00C82DA9" w:rsidP="006E4E2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E4E20" w:rsidRDefault="006E4E20" w:rsidP="006E4E2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E4E20" w:rsidRPr="00D61A65" w:rsidRDefault="00C82DA9" w:rsidP="006E4E2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838575" cy="1466850"/>
            <wp:effectExtent l="19050" t="19050" r="28575" b="1905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8575" cy="1466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57935" w:rsidRPr="00D61A65" w:rsidRDefault="00857935" w:rsidP="00857935">
      <w:pPr>
        <w:spacing w:after="0"/>
        <w:jc w:val="center"/>
        <w:rPr>
          <w:rFonts w:ascii="Courier New" w:hAnsi="Courier New" w:cs="Courier New"/>
          <w:sz w:val="28"/>
          <w:szCs w:val="28"/>
        </w:rPr>
      </w:pPr>
    </w:p>
    <w:p w:rsidR="00A73968" w:rsidRPr="00A73968" w:rsidRDefault="00A73968" w:rsidP="00390D7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A73968">
        <w:rPr>
          <w:rFonts w:ascii="Courier New" w:hAnsi="Courier New" w:cs="Courier New"/>
          <w:b/>
          <w:sz w:val="28"/>
          <w:szCs w:val="28"/>
          <w:lang w:val="en-US"/>
        </w:rPr>
        <w:t>Express</w:t>
      </w:r>
      <w:r w:rsidRPr="00A73968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A73968">
        <w:rPr>
          <w:rFonts w:ascii="Courier New" w:hAnsi="Courier New" w:cs="Courier New"/>
          <w:sz w:val="28"/>
          <w:szCs w:val="28"/>
        </w:rPr>
        <w:t xml:space="preserve">структура приложения, </w:t>
      </w:r>
      <w:r w:rsidRPr="00A73968">
        <w:rPr>
          <w:rFonts w:ascii="Courier New" w:hAnsi="Courier New" w:cs="Courier New"/>
          <w:sz w:val="28"/>
          <w:szCs w:val="28"/>
          <w:lang w:val="en-US"/>
        </w:rPr>
        <w:t>middleware</w:t>
      </w:r>
      <w:r w:rsidRPr="00A73968">
        <w:rPr>
          <w:rFonts w:ascii="Courier New" w:hAnsi="Courier New" w:cs="Courier New"/>
          <w:sz w:val="28"/>
          <w:szCs w:val="28"/>
        </w:rPr>
        <w:t>, маршрутизация</w:t>
      </w:r>
    </w:p>
    <w:p w:rsidR="00A73968" w:rsidRPr="00A73968" w:rsidRDefault="00A73968" w:rsidP="00A73968">
      <w:pPr>
        <w:pStyle w:val="a3"/>
        <w:spacing w:after="0"/>
        <w:ind w:left="284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73968" w:rsidRDefault="00A73968" w:rsidP="00A7396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3365" w:dyaOrig="6615">
          <v:shape id="_x0000_i1026" type="#_x0000_t75" style="width:467.25pt;height:231pt" o:ole="">
            <v:imagedata r:id="rId15" o:title=""/>
          </v:shape>
          <o:OLEObject Type="Embed" ProgID="Visio.Drawing.15" ShapeID="_x0000_i1026" DrawAspect="Content" ObjectID="_1789234010" r:id="rId16"/>
        </w:object>
      </w:r>
    </w:p>
    <w:p w:rsidR="00A73968" w:rsidRDefault="00A73968" w:rsidP="00A7396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73968" w:rsidRDefault="001C1F5F" w:rsidP="00A7396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3152775"/>
            <wp:effectExtent l="0" t="0" r="9525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152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C1F5F" w:rsidRDefault="001C1F5F" w:rsidP="00A7396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C1F5F" w:rsidRDefault="001C1F5F" w:rsidP="00A7396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F3286" w:rsidRDefault="00DF3286" w:rsidP="00A7396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F3286" w:rsidRDefault="00DF3286" w:rsidP="00A7396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F3286" w:rsidRDefault="00DF3286" w:rsidP="00A7396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F3286" w:rsidRDefault="00DF3286" w:rsidP="00A7396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F3286" w:rsidRDefault="00DF3286" w:rsidP="00A7396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F3286" w:rsidRDefault="00DF3286" w:rsidP="00A7396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F3286" w:rsidRPr="00A73968" w:rsidRDefault="00DF3286" w:rsidP="00A7396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76BCD" w:rsidRPr="00776BCD" w:rsidRDefault="00776BCD" w:rsidP="00776BC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A73968">
        <w:rPr>
          <w:rFonts w:ascii="Courier New" w:hAnsi="Courier New" w:cs="Courier New"/>
          <w:b/>
          <w:sz w:val="28"/>
          <w:szCs w:val="28"/>
          <w:lang w:val="en-US"/>
        </w:rPr>
        <w:t>Express</w:t>
      </w:r>
      <w:r w:rsidRPr="00A73968">
        <w:rPr>
          <w:rFonts w:ascii="Courier New" w:hAnsi="Courier New" w:cs="Courier New"/>
          <w:b/>
          <w:sz w:val="28"/>
          <w:szCs w:val="28"/>
        </w:rPr>
        <w:t>:</w:t>
      </w:r>
      <w:r w:rsidRPr="00776BCD">
        <w:rPr>
          <w:rFonts w:ascii="Courier New" w:hAnsi="Courier New" w:cs="Courier New"/>
          <w:b/>
          <w:sz w:val="28"/>
          <w:szCs w:val="28"/>
        </w:rPr>
        <w:t xml:space="preserve"> </w:t>
      </w:r>
      <w:r w:rsidRPr="00A73968">
        <w:rPr>
          <w:rFonts w:ascii="Courier New" w:hAnsi="Courier New" w:cs="Courier New"/>
          <w:sz w:val="28"/>
          <w:szCs w:val="28"/>
        </w:rPr>
        <w:t xml:space="preserve">структура приложения, </w:t>
      </w:r>
      <w:r w:rsidRPr="00A73968">
        <w:rPr>
          <w:rFonts w:ascii="Courier New" w:hAnsi="Courier New" w:cs="Courier New"/>
          <w:sz w:val="28"/>
          <w:szCs w:val="28"/>
          <w:lang w:val="en-US"/>
        </w:rPr>
        <w:t>middleware</w:t>
      </w:r>
      <w:r w:rsidRPr="00A73968">
        <w:rPr>
          <w:rFonts w:ascii="Courier New" w:hAnsi="Courier New" w:cs="Courier New"/>
          <w:sz w:val="28"/>
          <w:szCs w:val="28"/>
        </w:rPr>
        <w:t>, маршрутизация</w:t>
      </w:r>
      <w:r w:rsidRPr="00776BCD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маршрутизатор, монтирование </w:t>
      </w:r>
      <w:r w:rsidR="00DF3286">
        <w:rPr>
          <w:rFonts w:ascii="Courier New" w:hAnsi="Courier New" w:cs="Courier New"/>
          <w:sz w:val="28"/>
          <w:szCs w:val="28"/>
        </w:rPr>
        <w:t xml:space="preserve">маршрута </w:t>
      </w:r>
    </w:p>
    <w:p w:rsidR="00776BCD" w:rsidRDefault="00DF3286" w:rsidP="00776BC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3219450"/>
            <wp:effectExtent l="0" t="0" r="952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219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76BCD" w:rsidRDefault="00776BCD" w:rsidP="00776BC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A73968" w:rsidRPr="00776BCD" w:rsidRDefault="00A73968" w:rsidP="00B0151E">
      <w:pPr>
        <w:pStyle w:val="a3"/>
        <w:spacing w:after="0"/>
        <w:ind w:left="284"/>
        <w:jc w:val="both"/>
        <w:rPr>
          <w:rFonts w:ascii="Courier New" w:hAnsi="Courier New" w:cs="Courier New"/>
          <w:b/>
          <w:sz w:val="28"/>
          <w:szCs w:val="28"/>
        </w:rPr>
      </w:pPr>
    </w:p>
    <w:p w:rsidR="00B0151E" w:rsidRPr="00B0151E" w:rsidRDefault="00857935" w:rsidP="00776BC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Express:</w:t>
      </w:r>
      <w:r w:rsidRPr="00EF11B0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GET-</w:t>
      </w:r>
      <w:r>
        <w:rPr>
          <w:rFonts w:ascii="Courier New" w:hAnsi="Courier New" w:cs="Courier New"/>
          <w:sz w:val="28"/>
          <w:szCs w:val="28"/>
        </w:rPr>
        <w:t>запрос</w:t>
      </w:r>
      <w:r w:rsidRPr="00EF11B0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query-</w:t>
      </w:r>
      <w:r>
        <w:rPr>
          <w:rFonts w:ascii="Courier New" w:hAnsi="Courier New" w:cs="Courier New"/>
          <w:sz w:val="28"/>
          <w:szCs w:val="28"/>
        </w:rPr>
        <w:t>параметры</w:t>
      </w:r>
    </w:p>
    <w:p w:rsidR="00B0151E" w:rsidRDefault="00ED1C4E" w:rsidP="00B0151E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3619500"/>
            <wp:effectExtent l="19050" t="19050" r="28575" b="1905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619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57935" w:rsidRDefault="00857935" w:rsidP="00B0151E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0151E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303278" w:rsidRDefault="00303278" w:rsidP="00B0151E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303278" w:rsidRDefault="00303278" w:rsidP="00B0151E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303278" w:rsidRDefault="00303278" w:rsidP="00B0151E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303278" w:rsidRPr="00B0151E" w:rsidRDefault="00303278" w:rsidP="00B0151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61A65" w:rsidRPr="00D87064" w:rsidRDefault="00D61A65" w:rsidP="00776BC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Express</w:t>
      </w:r>
      <w:r w:rsidRPr="00D87064">
        <w:rPr>
          <w:rFonts w:ascii="Courier New" w:hAnsi="Courier New" w:cs="Courier New"/>
          <w:b/>
          <w:sz w:val="28"/>
          <w:szCs w:val="28"/>
        </w:rPr>
        <w:t>:</w:t>
      </w:r>
      <w:r w:rsidR="00D87064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D87064" w:rsidRPr="00D87064">
        <w:rPr>
          <w:rFonts w:ascii="Courier New" w:hAnsi="Courier New" w:cs="Courier New"/>
          <w:sz w:val="28"/>
          <w:szCs w:val="28"/>
          <w:lang w:val="en-US"/>
        </w:rPr>
        <w:t>XXX</w:t>
      </w:r>
      <w:r w:rsidR="00D87064" w:rsidRPr="00D87064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</w:t>
      </w:r>
      <w:r w:rsidRPr="00D87064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uri</w:t>
      </w:r>
      <w:proofErr w:type="spellEnd"/>
      <w:r w:rsidRPr="00D87064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араметры</w:t>
      </w:r>
    </w:p>
    <w:p w:rsidR="00303278" w:rsidRDefault="00C65D6D" w:rsidP="0030327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829175" cy="3324225"/>
            <wp:effectExtent l="19050" t="19050" r="28575" b="2857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9175" cy="3324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03278" w:rsidRDefault="00303278" w:rsidP="0030327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57935" w:rsidRPr="002806E3" w:rsidRDefault="002806E3" w:rsidP="002806E3">
      <w:pPr>
        <w:spacing w:after="0"/>
        <w:rPr>
          <w:rFonts w:ascii="Courier New" w:hAnsi="Courier New" w:cs="Courier New"/>
          <w:b/>
          <w:color w:val="FF0000"/>
          <w:sz w:val="28"/>
          <w:szCs w:val="28"/>
          <w:lang w:val="en-US"/>
        </w:rPr>
      </w:pPr>
      <w:proofErr w:type="spellStart"/>
      <w:r w:rsidRPr="002806E3">
        <w:rPr>
          <w:rFonts w:ascii="Courier New" w:hAnsi="Courier New" w:cs="Courier New"/>
          <w:b/>
          <w:color w:val="FF0000"/>
          <w:sz w:val="28"/>
          <w:szCs w:val="28"/>
          <w:lang w:val="en-US"/>
        </w:rPr>
        <w:t>app.param</w:t>
      </w:r>
      <w:proofErr w:type="spellEnd"/>
    </w:p>
    <w:p w:rsidR="002806E3" w:rsidRDefault="002806E3" w:rsidP="00857935">
      <w:pPr>
        <w:spacing w:after="0"/>
        <w:jc w:val="center"/>
        <w:rPr>
          <w:rFonts w:ascii="Courier New" w:hAnsi="Courier New" w:cs="Courier New"/>
          <w:sz w:val="28"/>
          <w:szCs w:val="28"/>
          <w:lang w:val="en-US"/>
        </w:rPr>
      </w:pPr>
    </w:p>
    <w:p w:rsidR="002806E3" w:rsidRPr="00EF11B0" w:rsidRDefault="002806E3" w:rsidP="00857935">
      <w:pPr>
        <w:spacing w:after="0"/>
        <w:jc w:val="center"/>
        <w:rPr>
          <w:rFonts w:ascii="Courier New" w:hAnsi="Courier New" w:cs="Courier New"/>
          <w:sz w:val="28"/>
          <w:szCs w:val="28"/>
          <w:lang w:val="en-US"/>
        </w:rPr>
      </w:pPr>
    </w:p>
    <w:p w:rsidR="00857935" w:rsidRPr="00D120AC" w:rsidRDefault="00857935" w:rsidP="00776BC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Express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POST-</w:t>
      </w:r>
      <w:r>
        <w:rPr>
          <w:rFonts w:ascii="Courier New" w:hAnsi="Courier New" w:cs="Courier New"/>
          <w:sz w:val="28"/>
          <w:szCs w:val="28"/>
        </w:rPr>
        <w:t xml:space="preserve">запрос, </w:t>
      </w:r>
      <w:r>
        <w:rPr>
          <w:rFonts w:ascii="Courier New" w:hAnsi="Courier New" w:cs="Courier New"/>
          <w:sz w:val="28"/>
          <w:szCs w:val="28"/>
          <w:lang w:val="en-US"/>
        </w:rPr>
        <w:t>body-</w:t>
      </w:r>
      <w:r>
        <w:rPr>
          <w:rFonts w:ascii="Courier New" w:hAnsi="Courier New" w:cs="Courier New"/>
          <w:sz w:val="28"/>
          <w:szCs w:val="28"/>
        </w:rPr>
        <w:t>параметры</w:t>
      </w:r>
    </w:p>
    <w:p w:rsidR="00D120AC" w:rsidRDefault="00D120AC" w:rsidP="00D120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3438525"/>
            <wp:effectExtent l="0" t="0" r="9525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438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20AC" w:rsidRDefault="00D120AC" w:rsidP="00D120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120AC" w:rsidRDefault="00D120AC" w:rsidP="00D120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2924175"/>
            <wp:effectExtent l="19050" t="19050" r="28575" b="2857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924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57935" w:rsidRPr="00857935" w:rsidRDefault="00857935" w:rsidP="00857935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857935" w:rsidRPr="00700EE1" w:rsidRDefault="00857935" w:rsidP="00776BC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857935">
        <w:rPr>
          <w:rFonts w:ascii="Courier New" w:hAnsi="Courier New" w:cs="Courier New"/>
          <w:b/>
          <w:sz w:val="28"/>
          <w:szCs w:val="28"/>
          <w:lang w:val="en-US"/>
        </w:rPr>
        <w:t xml:space="preserve">Express: </w:t>
      </w:r>
      <w:r w:rsidRPr="00857935">
        <w:rPr>
          <w:rFonts w:ascii="Courier New" w:hAnsi="Courier New" w:cs="Courier New"/>
          <w:sz w:val="28"/>
          <w:szCs w:val="28"/>
          <w:lang w:val="en-US"/>
        </w:rPr>
        <w:t>POST-</w:t>
      </w:r>
      <w:r w:rsidRPr="00857935">
        <w:rPr>
          <w:rFonts w:ascii="Courier New" w:hAnsi="Courier New" w:cs="Courier New"/>
          <w:sz w:val="28"/>
          <w:szCs w:val="28"/>
        </w:rPr>
        <w:t>запрос</w:t>
      </w:r>
      <w:r w:rsidRPr="00857935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on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-</w:t>
      </w:r>
      <w:r>
        <w:rPr>
          <w:rFonts w:ascii="Courier New" w:hAnsi="Courier New" w:cs="Courier New"/>
          <w:sz w:val="28"/>
          <w:szCs w:val="28"/>
        </w:rPr>
        <w:t>данные</w:t>
      </w:r>
      <w:r w:rsidR="00700EE1">
        <w:rPr>
          <w:rFonts w:ascii="Courier New" w:hAnsi="Courier New" w:cs="Courier New"/>
          <w:sz w:val="28"/>
          <w:szCs w:val="28"/>
          <w:lang w:val="en-US"/>
        </w:rPr>
        <w:t>, express-</w:t>
      </w:r>
      <w:proofErr w:type="spellStart"/>
      <w:r w:rsidR="00700EE1">
        <w:rPr>
          <w:rFonts w:ascii="Courier New" w:hAnsi="Courier New" w:cs="Courier New"/>
          <w:sz w:val="28"/>
          <w:szCs w:val="28"/>
          <w:lang w:val="en-US"/>
        </w:rPr>
        <w:t>json</w:t>
      </w:r>
      <w:proofErr w:type="spellEnd"/>
      <w:r w:rsidRPr="00857935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700EE1" w:rsidRDefault="00700EE1" w:rsidP="00700EE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9790" cy="2037080"/>
            <wp:effectExtent l="0" t="0" r="3810" b="127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037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00EE1" w:rsidRPr="00857935" w:rsidRDefault="00700EE1" w:rsidP="00700EE1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700EE1" w:rsidRPr="00700EE1" w:rsidRDefault="00700EE1" w:rsidP="00700EE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857935">
        <w:rPr>
          <w:rFonts w:ascii="Courier New" w:hAnsi="Courier New" w:cs="Courier New"/>
          <w:b/>
          <w:sz w:val="28"/>
          <w:szCs w:val="28"/>
          <w:lang w:val="en-US"/>
        </w:rPr>
        <w:t xml:space="preserve">Express: </w:t>
      </w:r>
      <w:r w:rsidRPr="00857935">
        <w:rPr>
          <w:rFonts w:ascii="Courier New" w:hAnsi="Courier New" w:cs="Courier New"/>
          <w:sz w:val="28"/>
          <w:szCs w:val="28"/>
          <w:lang w:val="en-US"/>
        </w:rPr>
        <w:t>POST-</w:t>
      </w:r>
      <w:r w:rsidRPr="00857935">
        <w:rPr>
          <w:rFonts w:ascii="Courier New" w:hAnsi="Courier New" w:cs="Courier New"/>
          <w:sz w:val="28"/>
          <w:szCs w:val="28"/>
        </w:rPr>
        <w:t>запрос</w:t>
      </w:r>
      <w:r w:rsidRPr="00857935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on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-</w:t>
      </w:r>
      <w:r>
        <w:rPr>
          <w:rFonts w:ascii="Courier New" w:hAnsi="Courier New" w:cs="Courier New"/>
          <w:sz w:val="28"/>
          <w:szCs w:val="28"/>
        </w:rPr>
        <w:t>данные</w:t>
      </w:r>
      <w:r>
        <w:rPr>
          <w:rFonts w:ascii="Courier New" w:hAnsi="Courier New" w:cs="Courier New"/>
          <w:sz w:val="28"/>
          <w:szCs w:val="28"/>
          <w:lang w:val="en-US"/>
        </w:rPr>
        <w:t>, body-parser</w:t>
      </w:r>
      <w:r w:rsidRPr="00857935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857935" w:rsidRPr="002806E3" w:rsidRDefault="002806E3" w:rsidP="002806E3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5925820" cy="1863725"/>
            <wp:effectExtent l="19050" t="19050" r="17780" b="222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5820" cy="18637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21E09" w:rsidRPr="002806E3" w:rsidRDefault="002806E3" w:rsidP="002806E3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5934710" cy="1129990"/>
            <wp:effectExtent l="19050" t="19050" r="8890" b="1333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4728" cy="113189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00EE1" w:rsidRPr="00857935" w:rsidRDefault="00700EE1" w:rsidP="00857935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57935" w:rsidRPr="00700EE1" w:rsidRDefault="00857935" w:rsidP="00700EE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857935">
        <w:rPr>
          <w:rFonts w:ascii="Courier New" w:hAnsi="Courier New" w:cs="Courier New"/>
          <w:b/>
          <w:sz w:val="28"/>
          <w:szCs w:val="28"/>
          <w:lang w:val="en-US"/>
        </w:rPr>
        <w:t xml:space="preserve">Express: </w:t>
      </w:r>
      <w:r w:rsidRPr="00857935">
        <w:rPr>
          <w:rFonts w:ascii="Courier New" w:hAnsi="Courier New" w:cs="Courier New"/>
          <w:sz w:val="28"/>
          <w:szCs w:val="28"/>
          <w:lang w:val="en-US"/>
        </w:rPr>
        <w:t>POST-</w:t>
      </w:r>
      <w:r w:rsidRPr="00857935">
        <w:rPr>
          <w:rFonts w:ascii="Courier New" w:hAnsi="Courier New" w:cs="Courier New"/>
          <w:sz w:val="28"/>
          <w:szCs w:val="28"/>
        </w:rPr>
        <w:t>запрос</w:t>
      </w:r>
      <w:r w:rsidRPr="00857935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xml-</w:t>
      </w:r>
      <w:r>
        <w:rPr>
          <w:rFonts w:ascii="Courier New" w:hAnsi="Courier New" w:cs="Courier New"/>
          <w:sz w:val="28"/>
          <w:szCs w:val="28"/>
        </w:rPr>
        <w:t>данные</w:t>
      </w:r>
    </w:p>
    <w:p w:rsidR="00700EE1" w:rsidRDefault="00700EE1" w:rsidP="00700EE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00EE1" w:rsidRDefault="00700EE1" w:rsidP="00700EE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3600" cy="4519246"/>
            <wp:effectExtent l="19050" t="19050" r="19050" b="1524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6061" cy="452111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00EE1" w:rsidRDefault="00700EE1" w:rsidP="00700EE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00EE1" w:rsidRDefault="00700EE1" w:rsidP="00700EE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710" cy="1239520"/>
            <wp:effectExtent l="19050" t="19050" r="27940" b="1778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399" cy="123966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00EE1" w:rsidRDefault="00700EE1" w:rsidP="00700EE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710" cy="2839915"/>
            <wp:effectExtent l="19050" t="19050" r="27940" b="1778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929" cy="284097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00EE1" w:rsidRDefault="00700EE1" w:rsidP="00700EE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00EE1" w:rsidRPr="00700EE1" w:rsidRDefault="00700EE1" w:rsidP="00700EE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857935">
        <w:rPr>
          <w:rFonts w:ascii="Courier New" w:hAnsi="Courier New" w:cs="Courier New"/>
          <w:b/>
          <w:sz w:val="28"/>
          <w:szCs w:val="28"/>
          <w:lang w:val="en-US"/>
        </w:rPr>
        <w:t xml:space="preserve">Express: </w:t>
      </w:r>
      <w:r w:rsidRPr="00857935">
        <w:rPr>
          <w:rFonts w:ascii="Courier New" w:hAnsi="Courier New" w:cs="Courier New"/>
          <w:sz w:val="28"/>
          <w:szCs w:val="28"/>
          <w:lang w:val="en-US"/>
        </w:rPr>
        <w:t>POST-</w:t>
      </w:r>
      <w:r w:rsidRPr="00857935">
        <w:rPr>
          <w:rFonts w:ascii="Courier New" w:hAnsi="Courier New" w:cs="Courier New"/>
          <w:sz w:val="28"/>
          <w:szCs w:val="28"/>
        </w:rPr>
        <w:t>запрос</w:t>
      </w:r>
      <w:r w:rsidRPr="00857935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xml-</w:t>
      </w:r>
      <w:r>
        <w:rPr>
          <w:rFonts w:ascii="Courier New" w:hAnsi="Courier New" w:cs="Courier New"/>
          <w:sz w:val="28"/>
          <w:szCs w:val="28"/>
        </w:rPr>
        <w:t>данные</w:t>
      </w:r>
    </w:p>
    <w:p w:rsidR="00700EE1" w:rsidRDefault="00700EE1" w:rsidP="00700EE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710" cy="5547995"/>
            <wp:effectExtent l="0" t="0" r="889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55479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00EE1" w:rsidRDefault="00700EE1" w:rsidP="00700EE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710" cy="3051175"/>
            <wp:effectExtent l="19050" t="19050" r="27940" b="1587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3051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00EE1" w:rsidRPr="00700EE1" w:rsidRDefault="00700EE1" w:rsidP="00700EE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00EE1" w:rsidRPr="00700EE1" w:rsidRDefault="00700EE1" w:rsidP="00700EE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57935" w:rsidRPr="00857935" w:rsidRDefault="00857935" w:rsidP="00857935">
      <w:pPr>
        <w:spacing w:after="0"/>
        <w:jc w:val="center"/>
        <w:rPr>
          <w:rFonts w:ascii="Courier New" w:hAnsi="Courier New" w:cs="Courier New"/>
          <w:sz w:val="28"/>
          <w:szCs w:val="28"/>
          <w:lang w:val="en-US"/>
        </w:rPr>
      </w:pPr>
    </w:p>
    <w:p w:rsidR="00857935" w:rsidRPr="00FD5810" w:rsidRDefault="00857935" w:rsidP="00700EE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Express:</w:t>
      </w:r>
      <w:r w:rsidR="00EF11B0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EF11B0">
        <w:rPr>
          <w:rFonts w:ascii="Courier New" w:hAnsi="Courier New" w:cs="Courier New"/>
          <w:sz w:val="28"/>
          <w:szCs w:val="28"/>
          <w:lang w:val="en-US"/>
        </w:rPr>
        <w:t>GET-</w:t>
      </w:r>
      <w:r w:rsidR="00EF11B0">
        <w:rPr>
          <w:rFonts w:ascii="Courier New" w:hAnsi="Courier New" w:cs="Courier New"/>
          <w:sz w:val="28"/>
          <w:szCs w:val="28"/>
        </w:rPr>
        <w:t>запрос</w:t>
      </w:r>
      <w:r w:rsidR="00EF11B0">
        <w:rPr>
          <w:rFonts w:ascii="Courier New" w:hAnsi="Courier New" w:cs="Courier New"/>
          <w:sz w:val="28"/>
          <w:szCs w:val="28"/>
          <w:lang w:val="en-US"/>
        </w:rPr>
        <w:t>, download</w:t>
      </w:r>
      <w:r w:rsidR="00FD5810">
        <w:rPr>
          <w:rFonts w:ascii="Courier New" w:hAnsi="Courier New" w:cs="Courier New"/>
          <w:sz w:val="28"/>
          <w:szCs w:val="28"/>
          <w:lang w:val="en-US"/>
        </w:rPr>
        <w:t xml:space="preserve">/attachment </w:t>
      </w:r>
      <w:r w:rsidR="00EF11B0">
        <w:rPr>
          <w:rFonts w:ascii="Courier New" w:hAnsi="Courier New" w:cs="Courier New"/>
          <w:sz w:val="28"/>
          <w:szCs w:val="28"/>
          <w:lang w:val="en-US"/>
        </w:rPr>
        <w:t>file</w:t>
      </w:r>
      <w:r w:rsidR="00FD5810"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 w:rsidR="00FD5810">
        <w:rPr>
          <w:rFonts w:ascii="Courier New" w:hAnsi="Courier New" w:cs="Courier New"/>
          <w:sz w:val="28"/>
          <w:szCs w:val="28"/>
        </w:rPr>
        <w:t>только</w:t>
      </w:r>
      <w:r w:rsidR="00FD5810" w:rsidRPr="00FD5810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FD5810">
        <w:rPr>
          <w:rFonts w:ascii="Courier New" w:hAnsi="Courier New" w:cs="Courier New"/>
          <w:sz w:val="28"/>
          <w:szCs w:val="28"/>
        </w:rPr>
        <w:t>через</w:t>
      </w:r>
      <w:r w:rsidR="00FD5810" w:rsidRPr="00FD5810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FD5810">
        <w:rPr>
          <w:rFonts w:ascii="Courier New" w:hAnsi="Courier New" w:cs="Courier New"/>
          <w:sz w:val="28"/>
          <w:szCs w:val="28"/>
        </w:rPr>
        <w:t>браузер</w:t>
      </w:r>
      <w:r w:rsidR="00FD5810">
        <w:rPr>
          <w:rFonts w:ascii="Courier New" w:hAnsi="Courier New" w:cs="Courier New"/>
          <w:sz w:val="28"/>
          <w:szCs w:val="28"/>
          <w:lang w:val="en-US"/>
        </w:rPr>
        <w:t>)</w:t>
      </w:r>
    </w:p>
    <w:p w:rsidR="00EF11B0" w:rsidRDefault="00FD5810" w:rsidP="00EF11B0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2170" cy="3456940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170" cy="3456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5810" w:rsidRDefault="00FD5810" w:rsidP="00EF11B0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D5810" w:rsidRDefault="00FD5810" w:rsidP="00EF11B0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D5810" w:rsidRDefault="00FD5810" w:rsidP="00EF11B0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D5810" w:rsidRDefault="00FD5810" w:rsidP="00EF11B0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C68D5" w:rsidRDefault="00CC68D5" w:rsidP="00EF11B0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C68D5" w:rsidRDefault="00CC68D5" w:rsidP="00EF11B0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C68D5" w:rsidRPr="00FD5810" w:rsidRDefault="00CC68D5" w:rsidP="00EF11B0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F11B0" w:rsidRPr="00EF11B0" w:rsidRDefault="00EF11B0" w:rsidP="00700EE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Express: </w:t>
      </w:r>
      <w:r>
        <w:rPr>
          <w:rFonts w:ascii="Courier New" w:hAnsi="Courier New" w:cs="Courier New"/>
          <w:sz w:val="28"/>
          <w:szCs w:val="28"/>
          <w:lang w:val="en-US"/>
        </w:rPr>
        <w:t>GET-</w:t>
      </w:r>
      <w:r>
        <w:rPr>
          <w:rFonts w:ascii="Courier New" w:hAnsi="Courier New" w:cs="Courier New"/>
          <w:sz w:val="28"/>
          <w:szCs w:val="28"/>
        </w:rPr>
        <w:t>запрос</w:t>
      </w:r>
      <w:r>
        <w:rPr>
          <w:rFonts w:ascii="Courier New" w:hAnsi="Courier New" w:cs="Courier New"/>
          <w:sz w:val="28"/>
          <w:szCs w:val="28"/>
          <w:lang w:val="en-US"/>
        </w:rPr>
        <w:t>, static file</w:t>
      </w:r>
    </w:p>
    <w:p w:rsidR="00CC68D5" w:rsidRPr="0020016D" w:rsidRDefault="0020016D" w:rsidP="0020016D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9790" cy="2200275"/>
            <wp:effectExtent l="19050" t="19050" r="22860" b="2857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2002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C68D5" w:rsidRPr="00EF11B0" w:rsidRDefault="00CC68D5" w:rsidP="00EF11B0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F11B0" w:rsidRPr="0020016D" w:rsidRDefault="00EF11B0" w:rsidP="00700EE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Express: </w:t>
      </w:r>
      <w:r>
        <w:rPr>
          <w:rFonts w:ascii="Courier New" w:hAnsi="Courier New" w:cs="Courier New"/>
          <w:sz w:val="28"/>
          <w:szCs w:val="28"/>
          <w:lang w:val="en-US"/>
        </w:rPr>
        <w:t>POST-</w:t>
      </w:r>
      <w:r>
        <w:rPr>
          <w:rFonts w:ascii="Courier New" w:hAnsi="Courier New" w:cs="Courier New"/>
          <w:sz w:val="28"/>
          <w:szCs w:val="28"/>
        </w:rPr>
        <w:t>запрос</w:t>
      </w:r>
      <w:r>
        <w:rPr>
          <w:rFonts w:ascii="Courier New" w:hAnsi="Courier New" w:cs="Courier New"/>
          <w:sz w:val="28"/>
          <w:szCs w:val="28"/>
          <w:lang w:val="en-US"/>
        </w:rPr>
        <w:t>, upload file</w:t>
      </w:r>
    </w:p>
    <w:p w:rsidR="0020016D" w:rsidRDefault="0020016D" w:rsidP="0020016D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2170" cy="1947545"/>
            <wp:effectExtent l="19050" t="19050" r="11430" b="1460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170" cy="194754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0016D" w:rsidRPr="0020016D" w:rsidRDefault="0020016D" w:rsidP="0020016D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57935" w:rsidRDefault="0020016D" w:rsidP="00857935">
      <w:pPr>
        <w:spacing w:after="0"/>
        <w:jc w:val="center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9790" cy="3382645"/>
            <wp:effectExtent l="19050" t="19050" r="22860" b="2730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38264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0016D" w:rsidRDefault="0020016D" w:rsidP="0020016D">
      <w:pPr>
        <w:spacing w:after="0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780280" cy="1962785"/>
            <wp:effectExtent l="19050" t="19050" r="20320" b="1841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0280" cy="196278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0016D" w:rsidRDefault="0020016D" w:rsidP="00857935">
      <w:pPr>
        <w:spacing w:after="0"/>
        <w:jc w:val="center"/>
        <w:rPr>
          <w:rFonts w:ascii="Courier New" w:hAnsi="Courier New" w:cs="Courier New"/>
          <w:sz w:val="28"/>
          <w:szCs w:val="28"/>
          <w:lang w:val="en-US"/>
        </w:rPr>
      </w:pPr>
    </w:p>
    <w:p w:rsidR="0020016D" w:rsidRDefault="0020016D" w:rsidP="00857935">
      <w:pPr>
        <w:spacing w:after="0"/>
        <w:jc w:val="center"/>
        <w:rPr>
          <w:rFonts w:ascii="Courier New" w:hAnsi="Courier New" w:cs="Courier New"/>
          <w:sz w:val="28"/>
          <w:szCs w:val="28"/>
          <w:lang w:val="en-US"/>
        </w:rPr>
      </w:pPr>
    </w:p>
    <w:p w:rsidR="0020016D" w:rsidRDefault="0020016D" w:rsidP="00857935">
      <w:pPr>
        <w:spacing w:after="0"/>
        <w:jc w:val="center"/>
        <w:rPr>
          <w:rFonts w:ascii="Courier New" w:hAnsi="Courier New" w:cs="Courier New"/>
          <w:sz w:val="28"/>
          <w:szCs w:val="28"/>
          <w:lang w:val="en-US"/>
        </w:rPr>
      </w:pPr>
    </w:p>
    <w:p w:rsidR="005F5A86" w:rsidRPr="0020016D" w:rsidRDefault="005F5A86" w:rsidP="005F5A86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Express: </w:t>
      </w:r>
      <w:r>
        <w:rPr>
          <w:rFonts w:ascii="Courier New" w:hAnsi="Courier New" w:cs="Courier New"/>
          <w:sz w:val="28"/>
          <w:szCs w:val="28"/>
          <w:lang w:val="en-US"/>
        </w:rPr>
        <w:t>POST-</w:t>
      </w:r>
      <w:r>
        <w:rPr>
          <w:rFonts w:ascii="Courier New" w:hAnsi="Courier New" w:cs="Courier New"/>
          <w:sz w:val="28"/>
          <w:szCs w:val="28"/>
        </w:rPr>
        <w:t>запрос</w:t>
      </w:r>
      <w:r>
        <w:rPr>
          <w:rFonts w:ascii="Courier New" w:hAnsi="Courier New" w:cs="Courier New"/>
          <w:sz w:val="28"/>
          <w:szCs w:val="28"/>
          <w:lang w:val="en-US"/>
        </w:rPr>
        <w:t>, upload files</w:t>
      </w:r>
    </w:p>
    <w:p w:rsidR="0020016D" w:rsidRDefault="005F5A86" w:rsidP="005F5A86">
      <w:pPr>
        <w:spacing w:after="0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9790" cy="2178050"/>
            <wp:effectExtent l="19050" t="19050" r="22860" b="1270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1780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0016D" w:rsidRDefault="005F5A86" w:rsidP="00857935">
      <w:pPr>
        <w:spacing w:after="0"/>
        <w:jc w:val="center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2170" cy="3300730"/>
            <wp:effectExtent l="19050" t="19050" r="11430" b="1397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170" cy="330073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F5A86" w:rsidRDefault="005F5A86" w:rsidP="00857935">
      <w:pPr>
        <w:spacing w:after="0"/>
        <w:jc w:val="center"/>
        <w:rPr>
          <w:rFonts w:ascii="Courier New" w:hAnsi="Courier New" w:cs="Courier New"/>
          <w:sz w:val="28"/>
          <w:szCs w:val="28"/>
          <w:lang w:val="en-US"/>
        </w:rPr>
      </w:pPr>
    </w:p>
    <w:p w:rsidR="005F5A86" w:rsidRDefault="005F5A86" w:rsidP="00857935">
      <w:pPr>
        <w:spacing w:after="0"/>
        <w:jc w:val="center"/>
        <w:rPr>
          <w:rFonts w:ascii="Courier New" w:hAnsi="Courier New" w:cs="Courier New"/>
          <w:sz w:val="28"/>
          <w:szCs w:val="28"/>
          <w:lang w:val="en-US"/>
        </w:rPr>
      </w:pPr>
    </w:p>
    <w:p w:rsidR="005F5A86" w:rsidRDefault="005F5A86" w:rsidP="00857935">
      <w:pPr>
        <w:spacing w:after="0"/>
        <w:jc w:val="center"/>
        <w:rPr>
          <w:rFonts w:ascii="Courier New" w:hAnsi="Courier New" w:cs="Courier New"/>
          <w:sz w:val="28"/>
          <w:szCs w:val="28"/>
          <w:lang w:val="en-US"/>
        </w:rPr>
      </w:pPr>
    </w:p>
    <w:p w:rsidR="005F5A86" w:rsidRDefault="005F5A86" w:rsidP="005F5A86">
      <w:pPr>
        <w:spacing w:after="0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943475" cy="3561080"/>
            <wp:effectExtent l="19050" t="19050" r="28575" b="2032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3475" cy="356108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F5A86" w:rsidRPr="005F5A86" w:rsidRDefault="005F5A86" w:rsidP="005F5A86">
      <w:pPr>
        <w:pStyle w:val="a3"/>
        <w:spacing w:after="0"/>
        <w:ind w:left="284"/>
        <w:jc w:val="both"/>
        <w:rPr>
          <w:rFonts w:ascii="Courier New" w:hAnsi="Courier New" w:cs="Courier New"/>
          <w:sz w:val="28"/>
          <w:szCs w:val="28"/>
        </w:rPr>
      </w:pPr>
    </w:p>
    <w:p w:rsidR="005F5A86" w:rsidRPr="005F5A86" w:rsidRDefault="005F5A86" w:rsidP="005F5A86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Express: </w:t>
      </w:r>
      <w:r>
        <w:rPr>
          <w:rFonts w:ascii="Courier New" w:hAnsi="Courier New" w:cs="Courier New"/>
          <w:sz w:val="28"/>
          <w:szCs w:val="28"/>
          <w:lang w:val="en-US"/>
        </w:rPr>
        <w:t>POST-</w:t>
      </w:r>
      <w:r>
        <w:rPr>
          <w:rFonts w:ascii="Courier New" w:hAnsi="Courier New" w:cs="Courier New"/>
          <w:sz w:val="28"/>
          <w:szCs w:val="28"/>
        </w:rPr>
        <w:t>запрос</w:t>
      </w:r>
      <w:r>
        <w:rPr>
          <w:rFonts w:ascii="Courier New" w:hAnsi="Courier New" w:cs="Courier New"/>
          <w:sz w:val="28"/>
          <w:szCs w:val="28"/>
          <w:lang w:val="en-US"/>
        </w:rPr>
        <w:t xml:space="preserve">, upload file + input fields </w:t>
      </w:r>
    </w:p>
    <w:p w:rsidR="005F5A86" w:rsidRDefault="004F207B" w:rsidP="005F5A8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2170" cy="2616835"/>
            <wp:effectExtent l="0" t="0" r="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170" cy="26168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5A86" w:rsidRDefault="005F5A86" w:rsidP="005F5A8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F5A86" w:rsidRDefault="004F207B" w:rsidP="005F5A8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9790" cy="3449320"/>
            <wp:effectExtent l="19050" t="19050" r="22860" b="1778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4493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F5A86" w:rsidRDefault="004F207B" w:rsidP="005F5A8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2170" cy="1851025"/>
            <wp:effectExtent l="19050" t="19050" r="11430" b="1587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170" cy="1851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F5A86" w:rsidRPr="005F5A86" w:rsidRDefault="005F5A86" w:rsidP="005F5A8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57935" w:rsidRPr="00EF11B0" w:rsidRDefault="00857935" w:rsidP="005F5A86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Express:</w:t>
      </w:r>
      <w:r w:rsidR="00EF11B0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EF11B0" w:rsidRPr="00EF11B0">
        <w:rPr>
          <w:rFonts w:ascii="Courier New" w:hAnsi="Courier New" w:cs="Courier New"/>
          <w:sz w:val="28"/>
          <w:szCs w:val="28"/>
          <w:lang w:val="en-US"/>
        </w:rPr>
        <w:t>cookie</w:t>
      </w:r>
    </w:p>
    <w:p w:rsidR="00EF11B0" w:rsidRPr="00833B34" w:rsidRDefault="00833B34" w:rsidP="00833B34">
      <w:pPr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5938737" cy="3085171"/>
            <wp:effectExtent l="0" t="0" r="5080" b="127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8956" cy="3090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3B34" w:rsidRPr="00EF11B0" w:rsidRDefault="00833B34" w:rsidP="00EF11B0">
      <w:pPr>
        <w:pStyle w:val="a3"/>
        <w:rPr>
          <w:rFonts w:ascii="Courier New" w:hAnsi="Courier New" w:cs="Courier New"/>
          <w:sz w:val="28"/>
          <w:szCs w:val="28"/>
        </w:rPr>
      </w:pPr>
    </w:p>
    <w:p w:rsidR="00154ED7" w:rsidRPr="00EF11B0" w:rsidRDefault="00154ED7" w:rsidP="00154ED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Express: </w:t>
      </w:r>
      <w:r w:rsidRPr="00154ED7">
        <w:rPr>
          <w:rFonts w:ascii="Courier New" w:hAnsi="Courier New" w:cs="Courier New"/>
          <w:sz w:val="28"/>
          <w:szCs w:val="28"/>
          <w:lang w:val="en-US"/>
        </w:rPr>
        <w:t>signed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EF11B0">
        <w:rPr>
          <w:rFonts w:ascii="Courier New" w:hAnsi="Courier New" w:cs="Courier New"/>
          <w:sz w:val="28"/>
          <w:szCs w:val="28"/>
          <w:lang w:val="en-US"/>
        </w:rPr>
        <w:t>cookie</w:t>
      </w:r>
    </w:p>
    <w:p w:rsidR="00154ED7" w:rsidRDefault="00154ED7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9790" cy="3836035"/>
            <wp:effectExtent l="0" t="0" r="381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836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54ED7" w:rsidRDefault="00154ED7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3724275" cy="1427480"/>
            <wp:effectExtent l="19050" t="19050" r="28575" b="2032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4275" cy="142748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54ED7" w:rsidRDefault="00154ED7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154ED7" w:rsidRDefault="00154ED7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2170" cy="1337945"/>
            <wp:effectExtent l="19050" t="19050" r="11430" b="14605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170" cy="133794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54ED7" w:rsidRDefault="00154ED7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154ED7" w:rsidRDefault="00154ED7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154ED7" w:rsidRDefault="00154ED7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154ED7" w:rsidRDefault="00154ED7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154ED7" w:rsidRDefault="00154ED7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154ED7" w:rsidRDefault="00154ED7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154ED7" w:rsidRDefault="00154ED7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154ED7" w:rsidRPr="00154ED7" w:rsidRDefault="00154ED7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154ED7" w:rsidRPr="00154ED7" w:rsidRDefault="00154ED7" w:rsidP="00154ED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Express: </w:t>
      </w:r>
      <w:r w:rsidRPr="00154ED7">
        <w:rPr>
          <w:rFonts w:ascii="Courier New" w:hAnsi="Courier New" w:cs="Courier New"/>
          <w:sz w:val="28"/>
          <w:szCs w:val="28"/>
          <w:lang w:val="en-US"/>
        </w:rPr>
        <w:t>clear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EF11B0">
        <w:rPr>
          <w:rFonts w:ascii="Courier New" w:hAnsi="Courier New" w:cs="Courier New"/>
          <w:sz w:val="28"/>
          <w:szCs w:val="28"/>
          <w:lang w:val="en-US"/>
        </w:rPr>
        <w:t>cookie</w:t>
      </w:r>
    </w:p>
    <w:p w:rsidR="00154ED7" w:rsidRDefault="004A3C6C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2170" cy="3910330"/>
            <wp:effectExtent l="19050" t="19050" r="11430" b="1397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170" cy="391033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54ED7" w:rsidRDefault="004A3C6C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3545840" cy="2564765"/>
            <wp:effectExtent l="19050" t="19050" r="16510" b="26035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45840" cy="25647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54ED7" w:rsidRDefault="00154ED7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7D462F" w:rsidRDefault="007D462F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7D462F" w:rsidRDefault="007D462F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7D462F" w:rsidRDefault="007D462F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7D462F" w:rsidRDefault="007D462F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7D462F" w:rsidRDefault="007D462F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7D462F" w:rsidRDefault="007D462F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7D462F" w:rsidRDefault="007D462F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7D462F" w:rsidRDefault="007D462F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7D462F" w:rsidRDefault="007D462F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7D462F" w:rsidRPr="00154ED7" w:rsidRDefault="007D462F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8A0943" w:rsidRPr="008A0943" w:rsidRDefault="008A0943" w:rsidP="008A094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Express: </w:t>
      </w:r>
      <w:r w:rsidRPr="00EF11B0">
        <w:rPr>
          <w:rFonts w:ascii="Courier New" w:hAnsi="Courier New" w:cs="Courier New"/>
          <w:sz w:val="28"/>
          <w:szCs w:val="28"/>
          <w:lang w:val="en-US"/>
        </w:rPr>
        <w:t>session</w:t>
      </w:r>
    </w:p>
    <w:p w:rsidR="008A0943" w:rsidRDefault="007D462F" w:rsidP="008A0943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9790" cy="3449320"/>
            <wp:effectExtent l="19050" t="19050" r="22860" b="1778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4493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A0943" w:rsidRDefault="007D462F" w:rsidP="008A0943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3561080" cy="1866265"/>
            <wp:effectExtent l="0" t="0" r="1270" b="635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1080" cy="18662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A0943" w:rsidRPr="008A0943" w:rsidRDefault="008A0943" w:rsidP="008A0943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857935" w:rsidRPr="00680532" w:rsidRDefault="00EF11B0" w:rsidP="0068053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Express: </w:t>
      </w:r>
      <w:r>
        <w:rPr>
          <w:rFonts w:ascii="Courier New" w:hAnsi="Courier New" w:cs="Courier New"/>
          <w:sz w:val="28"/>
          <w:szCs w:val="28"/>
          <w:lang w:val="en-US"/>
        </w:rPr>
        <w:t xml:space="preserve">redirect </w:t>
      </w:r>
    </w:p>
    <w:p w:rsidR="00680532" w:rsidRDefault="00680532" w:rsidP="0068053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649980" cy="6772275"/>
            <wp:effectExtent l="0" t="0" r="7620" b="9525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9980" cy="6772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80532" w:rsidRDefault="00680532" w:rsidP="0068053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80532" w:rsidRPr="00680532" w:rsidRDefault="00680532" w:rsidP="0068053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77590" w:rsidRPr="00277590" w:rsidRDefault="00277590" w:rsidP="0068053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Express: </w:t>
      </w:r>
      <w:r>
        <w:rPr>
          <w:rFonts w:ascii="Courier New" w:hAnsi="Courier New" w:cs="Courier New"/>
          <w:sz w:val="28"/>
          <w:szCs w:val="28"/>
          <w:lang w:val="en-US"/>
        </w:rPr>
        <w:t xml:space="preserve">cache </w:t>
      </w:r>
    </w:p>
    <w:p w:rsidR="00EF11B0" w:rsidRDefault="00EF11B0" w:rsidP="0068053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F11B0" w:rsidRDefault="00EF11B0" w:rsidP="0068053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F11B0" w:rsidRDefault="00EF11B0" w:rsidP="0068053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sectPr w:rsidR="00EF11B0">
      <w:footerReference w:type="default" r:id="rId51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C2F5F" w:rsidRDefault="00EC2F5F" w:rsidP="009A0260">
      <w:pPr>
        <w:spacing w:after="0" w:line="240" w:lineRule="auto"/>
      </w:pPr>
      <w:r>
        <w:separator/>
      </w:r>
    </w:p>
  </w:endnote>
  <w:endnote w:type="continuationSeparator" w:id="0">
    <w:p w:rsidR="00EC2F5F" w:rsidRDefault="00EC2F5F" w:rsidP="009A026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018881193"/>
      <w:docPartObj>
        <w:docPartGallery w:val="Page Numbers (Bottom of Page)"/>
        <w:docPartUnique/>
      </w:docPartObj>
    </w:sdtPr>
    <w:sdtEndPr/>
    <w:sdtContent>
      <w:p w:rsidR="009A0260" w:rsidRDefault="009A0260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44C53">
          <w:rPr>
            <w:noProof/>
          </w:rPr>
          <w:t>1</w:t>
        </w:r>
        <w:r>
          <w:fldChar w:fldCharType="end"/>
        </w:r>
      </w:p>
    </w:sdtContent>
  </w:sdt>
  <w:p w:rsidR="009A0260" w:rsidRDefault="009A0260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C2F5F" w:rsidRDefault="00EC2F5F" w:rsidP="009A0260">
      <w:pPr>
        <w:spacing w:after="0" w:line="240" w:lineRule="auto"/>
      </w:pPr>
      <w:r>
        <w:separator/>
      </w:r>
    </w:p>
  </w:footnote>
  <w:footnote w:type="continuationSeparator" w:id="0">
    <w:p w:rsidR="00EC2F5F" w:rsidRDefault="00EC2F5F" w:rsidP="009A026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F54855"/>
    <w:multiLevelType w:val="hybridMultilevel"/>
    <w:tmpl w:val="B9045D56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025646FF"/>
    <w:multiLevelType w:val="hybridMultilevel"/>
    <w:tmpl w:val="C8B2CC96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14B172B4"/>
    <w:multiLevelType w:val="hybridMultilevel"/>
    <w:tmpl w:val="EA4AE0CC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1AEF011A"/>
    <w:multiLevelType w:val="hybridMultilevel"/>
    <w:tmpl w:val="C56C3C10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1BE71EE1"/>
    <w:multiLevelType w:val="hybridMultilevel"/>
    <w:tmpl w:val="DFCE73A6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2EA06EE9"/>
    <w:multiLevelType w:val="hybridMultilevel"/>
    <w:tmpl w:val="41BEA16A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2FB04028"/>
    <w:multiLevelType w:val="hybridMultilevel"/>
    <w:tmpl w:val="651A0EE2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2FF518FD"/>
    <w:multiLevelType w:val="hybridMultilevel"/>
    <w:tmpl w:val="00867C44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366F0F91"/>
    <w:multiLevelType w:val="hybridMultilevel"/>
    <w:tmpl w:val="5C56A8D4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3A895083"/>
    <w:multiLevelType w:val="hybridMultilevel"/>
    <w:tmpl w:val="CFA0C5E4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 w15:restartNumberingAfterBreak="0">
    <w:nsid w:val="44DC6B6F"/>
    <w:multiLevelType w:val="hybridMultilevel"/>
    <w:tmpl w:val="77A8E16C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681B2300"/>
    <w:multiLevelType w:val="hybridMultilevel"/>
    <w:tmpl w:val="104C9E40"/>
    <w:lvl w:ilvl="0" w:tplc="262498F8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11"/>
  </w:num>
  <w:num w:numId="2">
    <w:abstractNumId w:val="0"/>
  </w:num>
  <w:num w:numId="3">
    <w:abstractNumId w:val="10"/>
  </w:num>
  <w:num w:numId="4">
    <w:abstractNumId w:val="8"/>
  </w:num>
  <w:num w:numId="5">
    <w:abstractNumId w:val="7"/>
  </w:num>
  <w:num w:numId="6">
    <w:abstractNumId w:val="1"/>
  </w:num>
  <w:num w:numId="7">
    <w:abstractNumId w:val="9"/>
  </w:num>
  <w:num w:numId="8">
    <w:abstractNumId w:val="4"/>
  </w:num>
  <w:num w:numId="9">
    <w:abstractNumId w:val="3"/>
  </w:num>
  <w:num w:numId="10">
    <w:abstractNumId w:val="2"/>
  </w:num>
  <w:num w:numId="11">
    <w:abstractNumId w:val="5"/>
  </w:num>
  <w:num w:numId="12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76DF8"/>
    <w:rsid w:val="00011AB9"/>
    <w:rsid w:val="000558B1"/>
    <w:rsid w:val="000A639F"/>
    <w:rsid w:val="00154ED7"/>
    <w:rsid w:val="00175B51"/>
    <w:rsid w:val="001C1F5F"/>
    <w:rsid w:val="0020016D"/>
    <w:rsid w:val="00277590"/>
    <w:rsid w:val="002806E3"/>
    <w:rsid w:val="002C5791"/>
    <w:rsid w:val="00303278"/>
    <w:rsid w:val="004A3C6C"/>
    <w:rsid w:val="004C05EF"/>
    <w:rsid w:val="004F207B"/>
    <w:rsid w:val="005F5A86"/>
    <w:rsid w:val="00621E09"/>
    <w:rsid w:val="00680532"/>
    <w:rsid w:val="006E4E20"/>
    <w:rsid w:val="00700EE1"/>
    <w:rsid w:val="00776BCD"/>
    <w:rsid w:val="007D462F"/>
    <w:rsid w:val="00833B34"/>
    <w:rsid w:val="00857935"/>
    <w:rsid w:val="008A0943"/>
    <w:rsid w:val="009A0260"/>
    <w:rsid w:val="00A73968"/>
    <w:rsid w:val="00B0151E"/>
    <w:rsid w:val="00C65D6D"/>
    <w:rsid w:val="00C82DA9"/>
    <w:rsid w:val="00CC68D5"/>
    <w:rsid w:val="00D120AC"/>
    <w:rsid w:val="00D61A65"/>
    <w:rsid w:val="00D74A0E"/>
    <w:rsid w:val="00D74B39"/>
    <w:rsid w:val="00D76DF8"/>
    <w:rsid w:val="00D87064"/>
    <w:rsid w:val="00DF3286"/>
    <w:rsid w:val="00EC2F5F"/>
    <w:rsid w:val="00ED1C4E"/>
    <w:rsid w:val="00EF11B0"/>
    <w:rsid w:val="00F236C9"/>
    <w:rsid w:val="00F44C53"/>
    <w:rsid w:val="00FD58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65AA15C"/>
  <w15:chartTrackingRefBased/>
  <w15:docId w15:val="{EADF24D5-1CC3-4EF6-B67D-77C6F39355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57935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57935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9A026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9A0260"/>
  </w:style>
  <w:style w:type="paragraph" w:styleId="a6">
    <w:name w:val="footer"/>
    <w:basedOn w:val="a"/>
    <w:link w:val="a7"/>
    <w:uiPriority w:val="99"/>
    <w:unhideWhenUsed/>
    <w:rsid w:val="009A026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9A026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31233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5803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2853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934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50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459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906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106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173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897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534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946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302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33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803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049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241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106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image" Target="media/image31.png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50" Type="http://schemas.openxmlformats.org/officeDocument/2006/relationships/image" Target="media/image42.png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package" Target="embeddings/_________Microsoft_Visio2.vsdx"/><Relationship Id="rId29" Type="http://schemas.openxmlformats.org/officeDocument/2006/relationships/image" Target="media/image21.png"/><Relationship Id="rId11" Type="http://schemas.openxmlformats.org/officeDocument/2006/relationships/image" Target="media/image4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53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52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8" Type="http://schemas.openxmlformats.org/officeDocument/2006/relationships/package" Target="embeddings/_________Microsoft_Visio1.vsdx"/><Relationship Id="rId51" Type="http://schemas.openxmlformats.org/officeDocument/2006/relationships/footer" Target="footer1.xml"/><Relationship Id="rId3" Type="http://schemas.openxmlformats.org/officeDocument/2006/relationships/settings" Target="settings.xml"/><Relationship Id="rId12" Type="http://schemas.openxmlformats.org/officeDocument/2006/relationships/image" Target="media/image5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20" Type="http://schemas.openxmlformats.org/officeDocument/2006/relationships/image" Target="media/image12.png"/><Relationship Id="rId41" Type="http://schemas.openxmlformats.org/officeDocument/2006/relationships/image" Target="media/image33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8.emf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4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59</TotalTime>
  <Pages>18</Pages>
  <Words>177</Words>
  <Characters>1014</Characters>
  <Application>Microsoft Office Word</Application>
  <DocSecurity>0</DocSecurity>
  <Lines>8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1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Дубовик Марина Владимировна</cp:lastModifiedBy>
  <cp:revision>29</cp:revision>
  <dcterms:created xsi:type="dcterms:W3CDTF">2020-04-03T15:01:00Z</dcterms:created>
  <dcterms:modified xsi:type="dcterms:W3CDTF">2024-09-30T17:38:00Z</dcterms:modified>
</cp:coreProperties>
</file>